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127D8" w:rsidRDefault="008127D8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assignment will structurally connect up several of the component building block that have been created in assignments MB Comp 1 through 7 to implement a multifunction ALU capable of any 8-bit logic function on two operand inputs A and B or 8-bit binary addition and subtraction.</w:t>
      </w:r>
    </w:p>
    <w:p w:rsidR="008127D8" w:rsidRDefault="008127D8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8127D8" w:rsidRDefault="008127D8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general architecture of the unit is shown in Figure 1 below.</w:t>
      </w:r>
    </w:p>
    <w:p w:rsidR="008127D8" w:rsidRDefault="008127D8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8127D8" w:rsidRDefault="0045260B" w:rsidP="008127D8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1223" w:dyaOrig="85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89.9pt;height:296.85pt" o:ole="">
            <v:imagedata r:id="rId7" o:title=""/>
          </v:shape>
          <o:OLEObject Type="Embed" ProgID="Visio.Drawing.11" ShapeID="_x0000_i1028" DrawAspect="Content" ObjectID="_1488204720" r:id="rId8"/>
        </w:object>
      </w:r>
    </w:p>
    <w:p w:rsidR="008127D8" w:rsidRDefault="008127D8" w:rsidP="008127D8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8127D8" w:rsidRDefault="008127D8" w:rsidP="008127D8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Figure 1.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icroBaby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LU</w:t>
      </w:r>
    </w:p>
    <w:p w:rsidR="008127D8" w:rsidRDefault="008127D8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8127D8" w:rsidRDefault="0013599C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 entity interface will have all the signals that cross the outer box, the signals that interface with the other components of the </w:t>
      </w:r>
      <w:proofErr w:type="spellStart"/>
      <w:r>
        <w:rPr>
          <w:rFonts w:ascii="Times New Roman" w:hAnsi="Times New Roman" w:cs="Times New Roman"/>
          <w:sz w:val="24"/>
          <w:szCs w:val="24"/>
        </w:rPr>
        <w:t>datapath</w:t>
      </w:r>
      <w:proofErr w:type="spellEnd"/>
      <w:r>
        <w:rPr>
          <w:rFonts w:ascii="Times New Roman" w:hAnsi="Times New Roman" w:cs="Times New Roman"/>
          <w:sz w:val="24"/>
          <w:szCs w:val="24"/>
        </w:rPr>
        <w:t>.  They are:</w:t>
      </w:r>
    </w:p>
    <w:p w:rsidR="0013599C" w:rsidRDefault="0013599C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45260B" w:rsidRDefault="0045260B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Inputs:</w:t>
      </w:r>
    </w:p>
    <w:p w:rsidR="0013599C" w:rsidRDefault="00291C5C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, B</w:t>
      </w:r>
      <w:r>
        <w:rPr>
          <w:rFonts w:ascii="Times New Roman" w:hAnsi="Times New Roman" w:cs="Times New Roman"/>
          <w:sz w:val="24"/>
          <w:szCs w:val="24"/>
        </w:rPr>
        <w:tab/>
        <w:t>The data inputs, each an 8-bit BIT_</w:t>
      </w:r>
      <w:proofErr w:type="gramStart"/>
      <w:r>
        <w:rPr>
          <w:rFonts w:ascii="Times New Roman" w:hAnsi="Times New Roman" w:cs="Times New Roman"/>
          <w:sz w:val="24"/>
          <w:szCs w:val="24"/>
        </w:rPr>
        <w:t>VECTOR(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7 </w:t>
      </w:r>
      <w:proofErr w:type="spellStart"/>
      <w:r>
        <w:rPr>
          <w:rFonts w:ascii="Times New Roman" w:hAnsi="Times New Roman" w:cs="Times New Roman"/>
          <w:sz w:val="24"/>
          <w:szCs w:val="24"/>
        </w:rPr>
        <w:t>downt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0)</w:t>
      </w:r>
    </w:p>
    <w:p w:rsidR="00291C5C" w:rsidRDefault="00291C5C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Cin</w:t>
      </w:r>
      <w:proofErr w:type="spellEnd"/>
      <w:r>
        <w:rPr>
          <w:rFonts w:ascii="Times New Roman" w:hAnsi="Times New Roman" w:cs="Times New Roman"/>
          <w:sz w:val="24"/>
          <w:szCs w:val="24"/>
        </w:rPr>
        <w:tab/>
        <w:t>A data input, a single Bit</w:t>
      </w:r>
    </w:p>
    <w:p w:rsidR="00291C5C" w:rsidRDefault="00291C5C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Csel</w:t>
      </w:r>
      <w:proofErr w:type="spellEnd"/>
      <w:r>
        <w:rPr>
          <w:rFonts w:ascii="Times New Roman" w:hAnsi="Times New Roman" w:cs="Times New Roman"/>
          <w:sz w:val="24"/>
          <w:szCs w:val="24"/>
        </w:rPr>
        <w:tab/>
        <w:t>A</w:t>
      </w:r>
      <w:r w:rsidR="003A20B5">
        <w:rPr>
          <w:rFonts w:ascii="Times New Roman" w:hAnsi="Times New Roman" w:cs="Times New Roman"/>
          <w:sz w:val="24"/>
          <w:szCs w:val="24"/>
        </w:rPr>
        <w:t>n input</w:t>
      </w:r>
      <w:r>
        <w:rPr>
          <w:rFonts w:ascii="Times New Roman" w:hAnsi="Times New Roman" w:cs="Times New Roman"/>
          <w:sz w:val="24"/>
          <w:szCs w:val="24"/>
        </w:rPr>
        <w:t xml:space="preserve"> control signal that selects the value into the Add/Subtract component</w:t>
      </w:r>
    </w:p>
    <w:p w:rsidR="003A20B5" w:rsidRDefault="003A20B5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When 00 the </w:t>
      </w:r>
      <w:proofErr w:type="spellStart"/>
      <w:r>
        <w:rPr>
          <w:rFonts w:ascii="Times New Roman" w:hAnsi="Times New Roman" w:cs="Times New Roman"/>
          <w:sz w:val="24"/>
          <w:szCs w:val="24"/>
        </w:rPr>
        <w:t>C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nput supplied with the </w:t>
      </w:r>
      <w:proofErr w:type="spellStart"/>
      <w:r>
        <w:rPr>
          <w:rFonts w:ascii="Times New Roman" w:hAnsi="Times New Roman" w:cs="Times New Roman"/>
          <w:sz w:val="24"/>
          <w:szCs w:val="24"/>
        </w:rPr>
        <w:t>C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lag from the status register</w:t>
      </w:r>
    </w:p>
    <w:p w:rsidR="003A20B5" w:rsidRDefault="003A20B5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When 01 the </w:t>
      </w:r>
      <w:proofErr w:type="spellStart"/>
      <w:r>
        <w:rPr>
          <w:rFonts w:ascii="Times New Roman" w:hAnsi="Times New Roman" w:cs="Times New Roman"/>
          <w:sz w:val="24"/>
          <w:szCs w:val="24"/>
        </w:rPr>
        <w:t>C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nput supplied with the complement of the </w:t>
      </w:r>
      <w:proofErr w:type="spellStart"/>
      <w:r>
        <w:rPr>
          <w:rFonts w:ascii="Times New Roman" w:hAnsi="Times New Roman" w:cs="Times New Roman"/>
          <w:sz w:val="24"/>
          <w:szCs w:val="24"/>
        </w:rPr>
        <w:t>C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lag</w:t>
      </w:r>
    </w:p>
    <w:p w:rsidR="003A20B5" w:rsidRDefault="003A20B5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When 10 the </w:t>
      </w:r>
      <w:proofErr w:type="spellStart"/>
      <w:r>
        <w:rPr>
          <w:rFonts w:ascii="Times New Roman" w:hAnsi="Times New Roman" w:cs="Times New Roman"/>
          <w:sz w:val="24"/>
          <w:szCs w:val="24"/>
        </w:rPr>
        <w:t>C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nput set to ‘0’</w:t>
      </w:r>
    </w:p>
    <w:p w:rsidR="003A20B5" w:rsidRDefault="003A20B5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When 11 the </w:t>
      </w:r>
      <w:proofErr w:type="spellStart"/>
      <w:r>
        <w:rPr>
          <w:rFonts w:ascii="Times New Roman" w:hAnsi="Times New Roman" w:cs="Times New Roman"/>
          <w:sz w:val="24"/>
          <w:szCs w:val="24"/>
        </w:rPr>
        <w:t>C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nput set to ‘1’</w:t>
      </w:r>
    </w:p>
    <w:p w:rsidR="003A20B5" w:rsidRDefault="003A20B5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AddSub</w:t>
      </w:r>
      <w:proofErr w:type="spellEnd"/>
      <w:r>
        <w:rPr>
          <w:rFonts w:ascii="Times New Roman" w:hAnsi="Times New Roman" w:cs="Times New Roman"/>
          <w:sz w:val="24"/>
          <w:szCs w:val="24"/>
        </w:rPr>
        <w:tab/>
        <w:t xml:space="preserve">A control signal input the indicate if the operation if addition or </w:t>
      </w:r>
      <w:proofErr w:type="spellStart"/>
      <w:r>
        <w:rPr>
          <w:rFonts w:ascii="Times New Roman" w:hAnsi="Times New Roman" w:cs="Times New Roman"/>
          <w:sz w:val="24"/>
          <w:szCs w:val="24"/>
        </w:rPr>
        <w:t>substraction</w:t>
      </w:r>
      <w:proofErr w:type="spellEnd"/>
    </w:p>
    <w:p w:rsidR="003A20B5" w:rsidRDefault="003A20B5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rlo</w:t>
      </w:r>
      <w:r>
        <w:rPr>
          <w:rFonts w:ascii="Times New Roman" w:hAnsi="Times New Roman" w:cs="Times New Roman"/>
          <w:sz w:val="24"/>
          <w:szCs w:val="24"/>
        </w:rPr>
        <w:tab/>
      </w:r>
      <w:r w:rsidR="0045260B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A control signal input that indicates if the operation it an arithmetic of logic operation</w:t>
      </w:r>
    </w:p>
    <w:p w:rsidR="003A20B5" w:rsidRDefault="0045260B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</w:t>
      </w:r>
      <w:r>
        <w:rPr>
          <w:rFonts w:ascii="Times New Roman" w:hAnsi="Times New Roman" w:cs="Times New Roman"/>
          <w:sz w:val="24"/>
          <w:szCs w:val="24"/>
        </w:rPr>
        <w:tab/>
        <w:t>A 4-bit input that indicates the logic function to be performed</w:t>
      </w:r>
    </w:p>
    <w:p w:rsidR="00851DF2" w:rsidRDefault="0045260B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The Outputs:</w:t>
      </w:r>
    </w:p>
    <w:p w:rsidR="0045260B" w:rsidRDefault="0045260B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</w:t>
      </w:r>
      <w:r>
        <w:rPr>
          <w:rFonts w:ascii="Times New Roman" w:hAnsi="Times New Roman" w:cs="Times New Roman"/>
          <w:sz w:val="24"/>
          <w:szCs w:val="24"/>
        </w:rPr>
        <w:tab/>
        <w:t>An 8-bit BIT_VECTOR output that is the result of the current operation</w:t>
      </w:r>
    </w:p>
    <w:p w:rsidR="0045260B" w:rsidRDefault="0045260B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Cout</w:t>
      </w:r>
      <w:proofErr w:type="spellEnd"/>
      <w:r>
        <w:rPr>
          <w:rFonts w:ascii="Times New Roman" w:hAnsi="Times New Roman" w:cs="Times New Roman"/>
          <w:sz w:val="24"/>
          <w:szCs w:val="24"/>
        </w:rPr>
        <w:tab/>
        <w:t>The Carry output of the add/subtract function unit</w:t>
      </w:r>
    </w:p>
    <w:p w:rsidR="0045260B" w:rsidRDefault="0045260B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</w:t>
      </w:r>
      <w:r>
        <w:rPr>
          <w:rFonts w:ascii="Times New Roman" w:hAnsi="Times New Roman" w:cs="Times New Roman"/>
          <w:sz w:val="24"/>
          <w:szCs w:val="24"/>
        </w:rPr>
        <w:tab/>
        <w:t>The negative flag – the most significant bit of the result</w:t>
      </w:r>
    </w:p>
    <w:p w:rsidR="0045260B" w:rsidRDefault="0045260B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Z</w:t>
      </w:r>
      <w:r>
        <w:rPr>
          <w:rFonts w:ascii="Times New Roman" w:hAnsi="Times New Roman" w:cs="Times New Roman"/>
          <w:sz w:val="24"/>
          <w:szCs w:val="24"/>
        </w:rPr>
        <w:tab/>
        <w:t>The zero flag – indicates if the result is all 0s – generated by an all zeros component</w:t>
      </w:r>
    </w:p>
    <w:p w:rsidR="0045260B" w:rsidRDefault="0045260B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45260B" w:rsidRDefault="0045260B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components used in the multifunction ALU:</w:t>
      </w:r>
    </w:p>
    <w:p w:rsidR="0045260B" w:rsidRDefault="0045260B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45260B" w:rsidRDefault="0045260B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8-bit Add/Subtract Unit – this is an 8-bit binary adder with </w:t>
      </w:r>
      <w:proofErr w:type="gramStart"/>
      <w:r>
        <w:rPr>
          <w:rFonts w:ascii="Times New Roman" w:hAnsi="Times New Roman" w:cs="Times New Roman"/>
          <w:sz w:val="24"/>
          <w:szCs w:val="24"/>
        </w:rPr>
        <w:t>A(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7..0), B(7..0), and </w:t>
      </w:r>
      <w:proofErr w:type="spellStart"/>
      <w:r>
        <w:rPr>
          <w:rFonts w:ascii="Times New Roman" w:hAnsi="Times New Roman" w:cs="Times New Roman"/>
          <w:sz w:val="24"/>
          <w:szCs w:val="24"/>
        </w:rPr>
        <w:t>C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s inputs</w:t>
      </w:r>
    </w:p>
    <w:p w:rsidR="0045260B" w:rsidRDefault="0045260B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proofErr w:type="gramStart"/>
      <w:r>
        <w:rPr>
          <w:rFonts w:ascii="Times New Roman" w:hAnsi="Times New Roman" w:cs="Times New Roman"/>
          <w:sz w:val="24"/>
          <w:szCs w:val="24"/>
        </w:rPr>
        <w:t>Produces  Sum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(7..0) and </w:t>
      </w:r>
      <w:proofErr w:type="spellStart"/>
      <w:r>
        <w:rPr>
          <w:rFonts w:ascii="Times New Roman" w:hAnsi="Times New Roman" w:cs="Times New Roman"/>
          <w:sz w:val="24"/>
          <w:szCs w:val="24"/>
        </w:rPr>
        <w:t>Co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s outputs</w:t>
      </w:r>
    </w:p>
    <w:p w:rsidR="0045260B" w:rsidRDefault="0045260B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 xml:space="preserve">8-bit 2-to-1 mux with </w:t>
      </w:r>
      <w:r w:rsidR="00061556">
        <w:rPr>
          <w:rFonts w:ascii="Times New Roman" w:hAnsi="Times New Roman" w:cs="Times New Roman"/>
          <w:sz w:val="24"/>
          <w:szCs w:val="24"/>
        </w:rPr>
        <w:t>2 8-bit data inputs, a single select, producing an 8-bit output.</w:t>
      </w:r>
      <w:proofErr w:type="gramEnd"/>
    </w:p>
    <w:p w:rsidR="00061556" w:rsidRDefault="00061556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Used twice – once to select B or NOT B for input to the Add/Sub unit</w:t>
      </w:r>
    </w:p>
    <w:p w:rsidR="00061556" w:rsidRDefault="00061556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              </w:t>
      </w:r>
      <w:proofErr w:type="gramStart"/>
      <w:r>
        <w:rPr>
          <w:rFonts w:ascii="Times New Roman" w:hAnsi="Times New Roman" w:cs="Times New Roman"/>
          <w:sz w:val="24"/>
          <w:szCs w:val="24"/>
        </w:rPr>
        <w:t>once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to select if the output comes from the Add/Sub unit </w:t>
      </w:r>
      <w:proofErr w:type="spellStart"/>
      <w:r>
        <w:rPr>
          <w:rFonts w:ascii="Times New Roman" w:hAnsi="Times New Roman" w:cs="Times New Roman"/>
          <w:sz w:val="24"/>
          <w:szCs w:val="24"/>
        </w:rPr>
        <w:t>o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he logic unit</w:t>
      </w:r>
    </w:p>
    <w:p w:rsidR="0045260B" w:rsidRDefault="00061556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ll0s detector – used to generate the Z output   input </w:t>
      </w:r>
      <w:proofErr w:type="gramStart"/>
      <w:r>
        <w:rPr>
          <w:rFonts w:ascii="Times New Roman" w:hAnsi="Times New Roman" w:cs="Times New Roman"/>
          <w:sz w:val="24"/>
          <w:szCs w:val="24"/>
        </w:rPr>
        <w:t>R(</w:t>
      </w:r>
      <w:proofErr w:type="gramEnd"/>
      <w:r>
        <w:rPr>
          <w:rFonts w:ascii="Times New Roman" w:hAnsi="Times New Roman" w:cs="Times New Roman"/>
          <w:sz w:val="24"/>
          <w:szCs w:val="24"/>
        </w:rPr>
        <w:t>7..0) output Z</w:t>
      </w:r>
    </w:p>
    <w:p w:rsidR="00061556" w:rsidRDefault="00061556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061556" w:rsidRDefault="00061556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Logic Unit – An 8-bit 4-to-1 mux unit where the data input of all units are connected to the </w:t>
      </w:r>
    </w:p>
    <w:p w:rsidR="00061556" w:rsidRDefault="00061556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061556" w:rsidRDefault="00061556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F(</w:t>
      </w:r>
      <w:proofErr w:type="gramEnd"/>
      <w:r>
        <w:rPr>
          <w:rFonts w:ascii="Times New Roman" w:hAnsi="Times New Roman" w:cs="Times New Roman"/>
          <w:sz w:val="24"/>
          <w:szCs w:val="24"/>
        </w:rPr>
        <w:t>3..0) inputs, the 8 s0 inputs are connected to A(7..0) and s1 connected to B(7..0)</w:t>
      </w:r>
    </w:p>
    <w:p w:rsidR="00061556" w:rsidRDefault="00061556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061556" w:rsidRDefault="00061556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 4-to-1 mux to select the proper </w:t>
      </w:r>
      <w:proofErr w:type="spellStart"/>
      <w:r>
        <w:rPr>
          <w:rFonts w:ascii="Times New Roman" w:hAnsi="Times New Roman" w:cs="Times New Roman"/>
          <w:sz w:val="24"/>
          <w:szCs w:val="24"/>
        </w:rPr>
        <w:t>C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nput to the add/sub unit.  The select inputs are connect to </w:t>
      </w:r>
    </w:p>
    <w:p w:rsidR="00061556" w:rsidRDefault="00061556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061556" w:rsidRDefault="00061556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Csel</w:t>
      </w:r>
      <w:proofErr w:type="spellEnd"/>
      <w:r>
        <w:rPr>
          <w:rFonts w:ascii="Times New Roman" w:hAnsi="Times New Roman" w:cs="Times New Roman"/>
          <w:sz w:val="24"/>
          <w:szCs w:val="24"/>
        </w:rPr>
        <w:t>(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1..0).  The 0 data input is connected to the </w:t>
      </w:r>
      <w:proofErr w:type="spellStart"/>
      <w:r>
        <w:rPr>
          <w:rFonts w:ascii="Times New Roman" w:hAnsi="Times New Roman" w:cs="Times New Roman"/>
          <w:sz w:val="24"/>
          <w:szCs w:val="24"/>
        </w:rPr>
        <w:t>C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lag, 1 data input is supplied with NOT </w:t>
      </w:r>
      <w:proofErr w:type="spellStart"/>
      <w:r>
        <w:rPr>
          <w:rFonts w:ascii="Times New Roman" w:hAnsi="Times New Roman" w:cs="Times New Roman"/>
          <w:sz w:val="24"/>
          <w:szCs w:val="24"/>
        </w:rPr>
        <w:t>Cin</w:t>
      </w:r>
      <w:proofErr w:type="spellEnd"/>
      <w:r>
        <w:rPr>
          <w:rFonts w:ascii="Times New Roman" w:hAnsi="Times New Roman" w:cs="Times New Roman"/>
          <w:sz w:val="24"/>
          <w:szCs w:val="24"/>
        </w:rPr>
        <w:t>, 2 data input is connected to fixed ‘0’, the 3 data input is connected to ‘1’</w:t>
      </w:r>
    </w:p>
    <w:p w:rsidR="00061556" w:rsidRDefault="00061556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45260B" w:rsidRDefault="009F5B97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ASSIGNMENT:</w:t>
      </w:r>
      <w:r w:rsidR="008A2184">
        <w:rPr>
          <w:rFonts w:ascii="Times New Roman" w:hAnsi="Times New Roman" w:cs="Times New Roman"/>
          <w:sz w:val="24"/>
          <w:szCs w:val="24"/>
        </w:rPr>
        <w:t xml:space="preserve"> (Part I)</w:t>
      </w:r>
      <w:bookmarkStart w:id="0" w:name="_GoBack"/>
      <w:bookmarkEnd w:id="0"/>
    </w:p>
    <w:p w:rsidR="009F5B97" w:rsidRDefault="009F5B97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F5B97" w:rsidRDefault="009F5B97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reate the ENTITY for the </w:t>
      </w:r>
      <w:proofErr w:type="spellStart"/>
      <w:r>
        <w:rPr>
          <w:rFonts w:ascii="Times New Roman" w:hAnsi="Times New Roman" w:cs="Times New Roman"/>
          <w:sz w:val="24"/>
          <w:szCs w:val="24"/>
        </w:rPr>
        <w:t>mfalu</w:t>
      </w:r>
      <w:proofErr w:type="spellEnd"/>
      <w:r>
        <w:rPr>
          <w:rFonts w:ascii="Times New Roman" w:hAnsi="Times New Roman" w:cs="Times New Roman"/>
          <w:sz w:val="24"/>
          <w:szCs w:val="24"/>
        </w:rPr>
        <w:t>.  The ports of the entity are described above</w:t>
      </w:r>
      <w:r w:rsidR="00B94B64">
        <w:rPr>
          <w:rFonts w:ascii="Times New Roman" w:hAnsi="Times New Roman" w:cs="Times New Roman"/>
          <w:sz w:val="24"/>
          <w:szCs w:val="24"/>
        </w:rPr>
        <w:t>.</w:t>
      </w:r>
    </w:p>
    <w:p w:rsidR="00B94B64" w:rsidRDefault="00B94B64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B94B64" w:rsidRDefault="00B94B64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rist write the ENTIRY.</w:t>
      </w:r>
    </w:p>
    <w:p w:rsidR="00B94B64" w:rsidRDefault="00B94B64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B94B64" w:rsidRDefault="00B94B64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n create a structural architecture.  You will need the components described above.  There are a few internal </w:t>
      </w:r>
      <w:proofErr w:type="gramStart"/>
      <w:r>
        <w:rPr>
          <w:rFonts w:ascii="Times New Roman" w:hAnsi="Times New Roman" w:cs="Times New Roman"/>
          <w:sz w:val="24"/>
          <w:szCs w:val="24"/>
        </w:rPr>
        <w:t>signal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that will need to be declared in the architecture to connect the components.</w:t>
      </w:r>
    </w:p>
    <w:p w:rsidR="0045260B" w:rsidRDefault="0045260B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45260B" w:rsidRDefault="00B94B64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ompile your ENTITY and ARCHITECTURE in </w:t>
      </w:r>
      <w:proofErr w:type="spellStart"/>
      <w:r>
        <w:rPr>
          <w:rFonts w:ascii="Times New Roman" w:hAnsi="Times New Roman" w:cs="Times New Roman"/>
          <w:sz w:val="24"/>
          <w:szCs w:val="24"/>
        </w:rPr>
        <w:t>ModelSi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 </w:t>
      </w:r>
    </w:p>
    <w:p w:rsidR="00B94B64" w:rsidRDefault="00B94B64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B94B64" w:rsidRDefault="00B94B64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 next step is to write a </w:t>
      </w:r>
      <w:proofErr w:type="spellStart"/>
      <w:r>
        <w:rPr>
          <w:rFonts w:ascii="Times New Roman" w:hAnsi="Times New Roman" w:cs="Times New Roman"/>
          <w:sz w:val="24"/>
          <w:szCs w:val="24"/>
        </w:rPr>
        <w:t>testbenc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 A shell of a </w:t>
      </w:r>
      <w:proofErr w:type="spellStart"/>
      <w:r>
        <w:rPr>
          <w:rFonts w:ascii="Times New Roman" w:hAnsi="Times New Roman" w:cs="Times New Roman"/>
          <w:sz w:val="24"/>
          <w:szCs w:val="24"/>
        </w:rPr>
        <w:t>testbenc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with a process to apply values to the signals is posted on the webpage.  Note the structure of this process.</w:t>
      </w:r>
    </w:p>
    <w:p w:rsidR="00B94B64" w:rsidRDefault="00B94B64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B94B64" w:rsidRDefault="00B94B64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tart a report on the VHDL portion of this project, including code and the results of simulation.  It may take several waveform figures to show the waveforms in sufficient detail.  Provide a write the show you examined the waveform results.</w:t>
      </w:r>
      <w:r w:rsidR="003C4CB5">
        <w:rPr>
          <w:rFonts w:ascii="Times New Roman" w:hAnsi="Times New Roman" w:cs="Times New Roman"/>
          <w:sz w:val="24"/>
          <w:szCs w:val="24"/>
        </w:rPr>
        <w:t xml:space="preserve">  This project is verification through visual inspection.</w:t>
      </w:r>
    </w:p>
    <w:p w:rsidR="003C4CB5" w:rsidRDefault="003C4CB5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3C4CB5" w:rsidRPr="008A2184" w:rsidRDefault="003C4CB5" w:rsidP="00686EA4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8A2184">
        <w:rPr>
          <w:rFonts w:ascii="Times New Roman" w:hAnsi="Times New Roman" w:cs="Times New Roman"/>
          <w:b/>
          <w:sz w:val="24"/>
          <w:szCs w:val="24"/>
        </w:rPr>
        <w:t xml:space="preserve">Part II </w:t>
      </w:r>
      <w:proofErr w:type="gramStart"/>
      <w:r w:rsidRPr="008A2184">
        <w:rPr>
          <w:rFonts w:ascii="Times New Roman" w:hAnsi="Times New Roman" w:cs="Times New Roman"/>
          <w:b/>
          <w:sz w:val="24"/>
          <w:szCs w:val="24"/>
        </w:rPr>
        <w:t>( a</w:t>
      </w:r>
      <w:proofErr w:type="gramEnd"/>
      <w:r w:rsidRPr="008A2184">
        <w:rPr>
          <w:rFonts w:ascii="Times New Roman" w:hAnsi="Times New Roman" w:cs="Times New Roman"/>
          <w:b/>
          <w:sz w:val="24"/>
          <w:szCs w:val="24"/>
        </w:rPr>
        <w:t xml:space="preserve"> separate project grade)</w:t>
      </w:r>
    </w:p>
    <w:p w:rsidR="003C4CB5" w:rsidRDefault="003C4CB5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3C4CB5" w:rsidRDefault="003C4CB5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Take you VHDL code and begin a QUARTIS project.  You will need to create a directory for the </w:t>
      </w:r>
      <w:proofErr w:type="spellStart"/>
      <w:r>
        <w:rPr>
          <w:rFonts w:ascii="Times New Roman" w:hAnsi="Times New Roman" w:cs="Times New Roman"/>
          <w:sz w:val="24"/>
          <w:szCs w:val="24"/>
        </w:rPr>
        <w:t>Quart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ject.  In that directory, place a copy of the files containing the ENTITY and ARCHITECTURE of all the units used in the project.  For the add/sub unit you will need not only the add/sub unit but any subunit that is included in it.  The same for the logic unit which uses the 4-to-1 mux but here you already need that.</w:t>
      </w:r>
    </w:p>
    <w:p w:rsidR="003C4CB5" w:rsidRDefault="003C4CB5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3C4CB5" w:rsidRDefault="003C4CB5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ynthesize the project in </w:t>
      </w:r>
      <w:proofErr w:type="spellStart"/>
      <w:r>
        <w:rPr>
          <w:rFonts w:ascii="Times New Roman" w:hAnsi="Times New Roman" w:cs="Times New Roman"/>
          <w:sz w:val="24"/>
          <w:szCs w:val="24"/>
        </w:rPr>
        <w:t>Quart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 Not that the synthesis process may take just a bit of time.  After synthesis is complete add information on the synthesis to the report.  </w:t>
      </w:r>
      <w:proofErr w:type="gramStart"/>
      <w:r>
        <w:rPr>
          <w:rFonts w:ascii="Times New Roman" w:hAnsi="Times New Roman" w:cs="Times New Roman"/>
          <w:sz w:val="24"/>
          <w:szCs w:val="24"/>
        </w:rPr>
        <w:t>These include, but is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not limited to, the synthesized design at the top level.  Also drop down into the add/sub unit and logic unit.   Include in the report how many LUTs were needed.  As this is a combinational logic unit there should be no registers.  What is the longest timing path?</w:t>
      </w:r>
    </w:p>
    <w:p w:rsidR="0045260B" w:rsidRDefault="0045260B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45260B" w:rsidRDefault="0045260B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851DF2" w:rsidRDefault="00851DF2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E2AC9" w:rsidRDefault="007E2AC9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3110BC" w:rsidRDefault="00EC52BF" w:rsidP="00EC52BF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9078" w:dyaOrig="4406">
          <v:shape id="_x0000_i1025" type="#_x0000_t75" style="width:374.95pt;height:182.05pt" o:ole="">
            <v:imagedata r:id="rId9" o:title=""/>
          </v:shape>
          <o:OLEObject Type="Embed" ProgID="Visio.Drawing.11" ShapeID="_x0000_i1025" DrawAspect="Content" ObjectID="_1488204721" r:id="rId10"/>
        </w:object>
      </w:r>
    </w:p>
    <w:p w:rsidR="003110BC" w:rsidRDefault="003110BC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E2AC9" w:rsidRDefault="007E2AC9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ompile your VHDL code.  Modify the </w:t>
      </w:r>
      <w:proofErr w:type="spellStart"/>
      <w:r>
        <w:rPr>
          <w:rFonts w:ascii="Times New Roman" w:hAnsi="Times New Roman" w:cs="Times New Roman"/>
          <w:sz w:val="24"/>
          <w:szCs w:val="24"/>
        </w:rPr>
        <w:t>testbenc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f </w:t>
      </w:r>
      <w:proofErr w:type="gramStart"/>
      <w:r>
        <w:rPr>
          <w:rFonts w:ascii="Times New Roman" w:hAnsi="Times New Roman" w:cs="Times New Roman"/>
          <w:sz w:val="24"/>
          <w:szCs w:val="24"/>
        </w:rPr>
        <w:t>the ha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and fa to test your code and simulate so that all cases are simulated.  Prepare a report showing your VHDL results.</w:t>
      </w:r>
      <w:r w:rsidR="00EC52BF">
        <w:rPr>
          <w:rFonts w:ascii="Times New Roman" w:hAnsi="Times New Roman" w:cs="Times New Roman"/>
          <w:sz w:val="24"/>
          <w:szCs w:val="24"/>
        </w:rPr>
        <w:t xml:space="preserve">  </w:t>
      </w:r>
    </w:p>
    <w:p w:rsidR="007E2AC9" w:rsidRDefault="007E2AC9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E2AC9" w:rsidRDefault="00981AA4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tart up </w:t>
      </w:r>
      <w:proofErr w:type="spellStart"/>
      <w:r>
        <w:rPr>
          <w:rFonts w:ascii="Times New Roman" w:hAnsi="Times New Roman" w:cs="Times New Roman"/>
          <w:sz w:val="24"/>
          <w:szCs w:val="24"/>
        </w:rPr>
        <w:t>Quart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nd perform a synthesis on your design.  In your report be sure to show the circuit synthesized by </w:t>
      </w:r>
      <w:proofErr w:type="spellStart"/>
      <w:r>
        <w:rPr>
          <w:rFonts w:ascii="Times New Roman" w:hAnsi="Times New Roman" w:cs="Times New Roman"/>
          <w:sz w:val="24"/>
          <w:szCs w:val="24"/>
        </w:rPr>
        <w:t>Quart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la the sample report.</w:t>
      </w:r>
    </w:p>
    <w:p w:rsidR="00686EA4" w:rsidRDefault="00686EA4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86EA4" w:rsidRDefault="00C9679F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ubmit it to the </w:t>
      </w:r>
      <w:proofErr w:type="spellStart"/>
      <w:r>
        <w:rPr>
          <w:rFonts w:ascii="Times New Roman" w:hAnsi="Times New Roman" w:cs="Times New Roman"/>
          <w:sz w:val="24"/>
          <w:szCs w:val="24"/>
        </w:rPr>
        <w:t>dropbox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686EA4" w:rsidRPr="00686EA4" w:rsidRDefault="00686EA4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sectPr w:rsidR="00686EA4" w:rsidRPr="00686EA4">
      <w:headerReference w:type="default" r:id="rId1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F5B97" w:rsidRDefault="009F5B97" w:rsidP="007E2AC9">
      <w:pPr>
        <w:spacing w:after="0" w:line="240" w:lineRule="auto"/>
      </w:pPr>
      <w:r>
        <w:separator/>
      </w:r>
    </w:p>
  </w:endnote>
  <w:endnote w:type="continuationSeparator" w:id="0">
    <w:p w:rsidR="009F5B97" w:rsidRDefault="009F5B97" w:rsidP="007E2AC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F5B97" w:rsidRDefault="009F5B97" w:rsidP="007E2AC9">
      <w:pPr>
        <w:spacing w:after="0" w:line="240" w:lineRule="auto"/>
      </w:pPr>
      <w:r>
        <w:separator/>
      </w:r>
    </w:p>
  </w:footnote>
  <w:footnote w:type="continuationSeparator" w:id="0">
    <w:p w:rsidR="009F5B97" w:rsidRDefault="009F5B97" w:rsidP="007E2AC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F5B97" w:rsidRDefault="009F5B97">
    <w:pPr>
      <w:pStyle w:val="Header"/>
    </w:pPr>
    <w:r>
      <w:t xml:space="preserve">MB Comp 8 </w:t>
    </w:r>
    <w:r>
      <w:tab/>
      <w:t>ECE 3561</w:t>
    </w:r>
    <w:r>
      <w:tab/>
      <w:t>Spring 2015</w:t>
    </w:r>
  </w:p>
  <w:p w:rsidR="009F5B97" w:rsidRDefault="009F5B97">
    <w:pPr>
      <w:pStyle w:val="Header"/>
    </w:pPr>
    <w:r>
      <w:tab/>
      <w:t>The Arithmetic Logic Unit (ALU)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86EA4"/>
    <w:rsid w:val="00061556"/>
    <w:rsid w:val="0013599C"/>
    <w:rsid w:val="00282163"/>
    <w:rsid w:val="00291C5C"/>
    <w:rsid w:val="003110BC"/>
    <w:rsid w:val="003A20B5"/>
    <w:rsid w:val="003C4CB5"/>
    <w:rsid w:val="0045260B"/>
    <w:rsid w:val="004E21F5"/>
    <w:rsid w:val="0051410F"/>
    <w:rsid w:val="00544CD3"/>
    <w:rsid w:val="00686EA4"/>
    <w:rsid w:val="007E2AC9"/>
    <w:rsid w:val="008127D8"/>
    <w:rsid w:val="00814E79"/>
    <w:rsid w:val="00851DF2"/>
    <w:rsid w:val="008A2184"/>
    <w:rsid w:val="009351E3"/>
    <w:rsid w:val="00981AA4"/>
    <w:rsid w:val="009F5B97"/>
    <w:rsid w:val="00B94B64"/>
    <w:rsid w:val="00C23244"/>
    <w:rsid w:val="00C9679F"/>
    <w:rsid w:val="00D4072F"/>
    <w:rsid w:val="00DC3D36"/>
    <w:rsid w:val="00E377E8"/>
    <w:rsid w:val="00E900DD"/>
    <w:rsid w:val="00EC52BF"/>
    <w:rsid w:val="00FA3B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51410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51410F"/>
    <w:rPr>
      <w:rFonts w:ascii="Courier New" w:eastAsia="Times New Roman" w:hAnsi="Courier New" w:cs="Courier New"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7E2AC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E2AC9"/>
  </w:style>
  <w:style w:type="paragraph" w:styleId="Footer">
    <w:name w:val="footer"/>
    <w:basedOn w:val="Normal"/>
    <w:link w:val="FooterChar"/>
    <w:uiPriority w:val="99"/>
    <w:unhideWhenUsed/>
    <w:rsid w:val="007E2AC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E2AC9"/>
  </w:style>
  <w:style w:type="table" w:styleId="TableGrid">
    <w:name w:val="Table Grid"/>
    <w:basedOn w:val="TableNormal"/>
    <w:uiPriority w:val="59"/>
    <w:rsid w:val="007E2AC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51410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51410F"/>
    <w:rPr>
      <w:rFonts w:ascii="Courier New" w:eastAsia="Times New Roman" w:hAnsi="Courier New" w:cs="Courier New"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7E2AC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E2AC9"/>
  </w:style>
  <w:style w:type="paragraph" w:styleId="Footer">
    <w:name w:val="footer"/>
    <w:basedOn w:val="Normal"/>
    <w:link w:val="FooterChar"/>
    <w:uiPriority w:val="99"/>
    <w:unhideWhenUsed/>
    <w:rsid w:val="007E2AC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E2AC9"/>
  </w:style>
  <w:style w:type="table" w:styleId="TableGrid">
    <w:name w:val="Table Grid"/>
    <w:basedOn w:val="TableNormal"/>
    <w:uiPriority w:val="59"/>
    <w:rsid w:val="007E2AC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8614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5</TotalTime>
  <Pages>3</Pages>
  <Words>691</Words>
  <Characters>3943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he Ohio State University</Company>
  <LinksUpToDate>false</LinksUpToDate>
  <CharactersWithSpaces>46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anne E. DeGroat</dc:creator>
  <cp:lastModifiedBy>Joanne E. DeGroat</cp:lastModifiedBy>
  <cp:revision>6</cp:revision>
  <dcterms:created xsi:type="dcterms:W3CDTF">2015-03-18T18:17:00Z</dcterms:created>
  <dcterms:modified xsi:type="dcterms:W3CDTF">2015-03-18T21:25:00Z</dcterms:modified>
</cp:coreProperties>
</file>